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14146" w14:paraId="3B7D6D7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5E4831" w14:textId="77777777" w:rsidR="007C159A" w:rsidRPr="0081414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043BF9" w14:textId="77777777" w:rsidR="007C159A" w:rsidRPr="0081414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7C159A" w:rsidRPr="00814146" w14:paraId="7FA5537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DD35F0" w14:textId="77777777" w:rsidR="007C159A" w:rsidRPr="0081414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6B0B83" w14:textId="48A07196" w:rsidR="007C159A" w:rsidRPr="00814146" w:rsidRDefault="00D81B8E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Normatividad de la Pesca y Acuicultura</w:t>
            </w:r>
          </w:p>
        </w:tc>
      </w:tr>
      <w:tr w:rsidR="008C3C67" w:rsidRPr="00814146" w14:paraId="79BB66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7FE2E3" w14:textId="77777777" w:rsidR="008C3C67" w:rsidRPr="00814146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TIPO DE </w:t>
            </w:r>
            <w:r w:rsidR="002D4CC5"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PROCESO</w:t>
            </w:r>
            <w:r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2FCC3F" w14:textId="77777777" w:rsidR="002D4CC5" w:rsidRPr="00814146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F86DA1F" w14:textId="34758947" w:rsidR="008C3C67" w:rsidRPr="00814146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814146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90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496"/>
      </w:tblGrid>
      <w:tr w:rsidR="008C3C67" w:rsidRPr="00814146" w14:paraId="76DC2F42" w14:textId="77777777" w:rsidTr="00452286">
        <w:tc>
          <w:tcPr>
            <w:tcW w:w="0" w:type="auto"/>
          </w:tcPr>
          <w:p w14:paraId="336A9D3F" w14:textId="77777777" w:rsidR="008C3C67" w:rsidRPr="00814146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496" w:type="dxa"/>
          </w:tcPr>
          <w:p w14:paraId="1C1F4664" w14:textId="77777777" w:rsidR="008C3C67" w:rsidRPr="00814146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PREGUNTA</w:t>
            </w:r>
          </w:p>
        </w:tc>
      </w:tr>
      <w:tr w:rsidR="009C1CF1" w:rsidRPr="00814146" w14:paraId="0C7CAEAB" w14:textId="77777777" w:rsidTr="00452286">
        <w:tc>
          <w:tcPr>
            <w:tcW w:w="0" w:type="auto"/>
          </w:tcPr>
          <w:p w14:paraId="780DFB5F" w14:textId="77777777" w:rsidR="009C1CF1" w:rsidRPr="00450911" w:rsidRDefault="009C1CF1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5091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1</w:t>
            </w:r>
          </w:p>
        </w:tc>
        <w:tc>
          <w:tcPr>
            <w:tcW w:w="8496" w:type="dxa"/>
          </w:tcPr>
          <w:p w14:paraId="4B716A37" w14:textId="2F78DF2B" w:rsidR="009C1CF1" w:rsidRDefault="009C1CF1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MBRE DEL PROCESO</w:t>
            </w:r>
            <w:r w:rsidR="00B8491A"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O TR</w:t>
            </w:r>
            <w:r w:rsidR="0038685D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Á</w:t>
            </w:r>
            <w:r w:rsidR="00B8491A"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MITE ADMINISTRATIVO </w:t>
            </w:r>
          </w:p>
          <w:p w14:paraId="48D19064" w14:textId="582C95BB" w:rsidR="00450911" w:rsidRDefault="00450911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  <w:p w14:paraId="41791E12" w14:textId="1DF44498" w:rsidR="00450911" w:rsidRDefault="00450911" w:rsidP="0045091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REGISTRO DE PESCADOR DE SUBSISTENCIA EN AGUAS CONTINENTALES</w:t>
            </w:r>
          </w:p>
          <w:p w14:paraId="35B66204" w14:textId="77777777" w:rsidR="00450911" w:rsidRPr="00814146" w:rsidRDefault="00450911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  <w:p w14:paraId="450C29E7" w14:textId="77777777" w:rsidR="00450911" w:rsidRPr="00796705" w:rsidRDefault="00450911" w:rsidP="00450911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796705">
              <w:rPr>
                <w:rFonts w:ascii="Arial" w:hAnsi="Arial" w:cs="Arial"/>
                <w:bCs/>
                <w:color w:val="404040" w:themeColor="text1" w:themeTint="BF"/>
              </w:rPr>
              <w:t xml:space="preserve">No está sistematizado </w:t>
            </w:r>
          </w:p>
          <w:p w14:paraId="535F5CEC" w14:textId="4EBAE4A7" w:rsidR="00FC1D68" w:rsidRPr="00814146" w:rsidRDefault="00FC1D68" w:rsidP="00450911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  <w:tr w:rsidR="008C3C67" w:rsidRPr="00814146" w14:paraId="334185F4" w14:textId="77777777" w:rsidTr="00452286">
        <w:tc>
          <w:tcPr>
            <w:tcW w:w="0" w:type="auto"/>
          </w:tcPr>
          <w:p w14:paraId="26457CF0" w14:textId="77777777" w:rsidR="008C3C67" w:rsidRPr="00450911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5091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8496" w:type="dxa"/>
          </w:tcPr>
          <w:p w14:paraId="52D6BA1C" w14:textId="624A5EB6" w:rsidR="008C3C67" w:rsidRPr="00814146" w:rsidRDefault="003A3867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DIAGN</w:t>
            </w:r>
            <w:r w:rsidR="0038685D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Ó</w:t>
            </w:r>
            <w:r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STICO LEGAL</w:t>
            </w:r>
            <w:r w:rsidR="00B8491A"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(REVISIÓN DE NORMATIVA </w:t>
            </w:r>
            <w:r w:rsidR="000F69BE"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O</w:t>
            </w:r>
            <w:r w:rsidR="00B8491A" w:rsidRPr="0081414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BASE LEGAL) </w:t>
            </w:r>
          </w:p>
          <w:p w14:paraId="12AEA37C" w14:textId="0C95EFEF" w:rsidR="005A721E" w:rsidRPr="00450911" w:rsidRDefault="00D143B7" w:rsidP="00450911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5091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Ley General de Pesca y Acuicultura Decreto No.80-200</w:t>
            </w:r>
            <w:r w:rsidR="0050778B" w:rsidRPr="0045091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</w:t>
            </w:r>
          </w:p>
          <w:p w14:paraId="4BAC7C1E" w14:textId="29685A51" w:rsidR="00D143B7" w:rsidRPr="00450911" w:rsidRDefault="00D143B7" w:rsidP="00450911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5091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Reglamento de la Ley General de Pesca y Acuicultura Acuerdo Gubernativo No.223-2005</w:t>
            </w:r>
          </w:p>
          <w:p w14:paraId="1033EE16" w14:textId="77777777" w:rsidR="003A3867" w:rsidRPr="00814146" w:rsidRDefault="003A3867" w:rsidP="00CF311F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  <w:tr w:rsidR="00306D41" w:rsidRPr="00814146" w14:paraId="05D50936" w14:textId="77777777" w:rsidTr="00452286">
        <w:tc>
          <w:tcPr>
            <w:tcW w:w="571" w:type="dxa"/>
          </w:tcPr>
          <w:p w14:paraId="2B6D0C8C" w14:textId="1A011F00" w:rsidR="00306D41" w:rsidRPr="00450911" w:rsidRDefault="00452286" w:rsidP="00452286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3</w:t>
            </w:r>
          </w:p>
        </w:tc>
        <w:tc>
          <w:tcPr>
            <w:tcW w:w="8496" w:type="dxa"/>
          </w:tcPr>
          <w:p w14:paraId="402B2B1E" w14:textId="77777777" w:rsidR="00306D41" w:rsidRPr="00450911" w:rsidRDefault="00306D41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5091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PROCEDIMIENTO DE CONTROL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17"/>
              <w:gridCol w:w="4018"/>
            </w:tblGrid>
            <w:tr w:rsidR="00306D41" w:rsidRPr="00814146" w14:paraId="3535E48C" w14:textId="77777777" w:rsidTr="009056F0">
              <w:tc>
                <w:tcPr>
                  <w:tcW w:w="4017" w:type="dxa"/>
                </w:tcPr>
                <w:p w14:paraId="0B145FA8" w14:textId="4C9D573F" w:rsidR="00306D41" w:rsidRPr="00450911" w:rsidRDefault="00306D41" w:rsidP="00450911">
                  <w:pPr>
                    <w:jc w:val="center"/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50911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Nombre del Control</w:t>
                  </w:r>
                </w:p>
              </w:tc>
              <w:tc>
                <w:tcPr>
                  <w:tcW w:w="4018" w:type="dxa"/>
                </w:tcPr>
                <w:p w14:paraId="27A66322" w14:textId="34437847" w:rsidR="00306D41" w:rsidRPr="00450911" w:rsidRDefault="00306D41" w:rsidP="00450911">
                  <w:pPr>
                    <w:jc w:val="center"/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50911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Descripción</w:t>
                  </w:r>
                </w:p>
              </w:tc>
            </w:tr>
            <w:tr w:rsidR="00306D41" w:rsidRPr="00814146" w14:paraId="3150A510" w14:textId="77777777" w:rsidTr="009056F0">
              <w:tc>
                <w:tcPr>
                  <w:tcW w:w="4017" w:type="dxa"/>
                </w:tcPr>
                <w:p w14:paraId="6F8D967D" w14:textId="33025EF2" w:rsidR="00306D41" w:rsidRPr="00814146" w:rsidRDefault="00306D41" w:rsidP="00EC0E0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Validación de Documentos</w:t>
                  </w:r>
                </w:p>
              </w:tc>
              <w:tc>
                <w:tcPr>
                  <w:tcW w:w="4018" w:type="dxa"/>
                </w:tcPr>
                <w:p w14:paraId="25D32C21" w14:textId="6ABA0C84" w:rsidR="00306D41" w:rsidRPr="00814146" w:rsidRDefault="00306D41" w:rsidP="00EC0E0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l técnico valida los documentos necesarios para el Registro de Pescador de subsistencia en Aguas Continentales</w:t>
                  </w:r>
                </w:p>
              </w:tc>
            </w:tr>
            <w:tr w:rsidR="00306D41" w:rsidRPr="00814146" w14:paraId="124964BC" w14:textId="77777777" w:rsidTr="009056F0">
              <w:tc>
                <w:tcPr>
                  <w:tcW w:w="4017" w:type="dxa"/>
                </w:tcPr>
                <w:p w14:paraId="7DD91DB1" w14:textId="57C6FBDE" w:rsidR="00306D41" w:rsidRPr="00814146" w:rsidRDefault="008E59F4" w:rsidP="00EC0E0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copilación</w:t>
                  </w:r>
                  <w:r w:rsidR="00306D41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de datos de los documentos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anexos para la validación</w:t>
                  </w:r>
                </w:p>
              </w:tc>
              <w:tc>
                <w:tcPr>
                  <w:tcW w:w="4018" w:type="dxa"/>
                </w:tcPr>
                <w:p w14:paraId="0D550910" w14:textId="0C03B62E" w:rsidR="00306D41" w:rsidRPr="00814146" w:rsidRDefault="00306D41" w:rsidP="00EC0E0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Al validar los datos se recolectan los mismos de los documentos necesarios para el registro de pescador de subsistencia en aguas contin</w:t>
                  </w:r>
                  <w:r w:rsidR="008E59F4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ntales</w:t>
                  </w:r>
                </w:p>
              </w:tc>
            </w:tr>
            <w:tr w:rsidR="008E59F4" w:rsidRPr="00814146" w14:paraId="160B4689" w14:textId="77777777" w:rsidTr="009056F0">
              <w:tc>
                <w:tcPr>
                  <w:tcW w:w="4017" w:type="dxa"/>
                </w:tcPr>
                <w:p w14:paraId="1E13AA0D" w14:textId="6AD5E678" w:rsidR="008E59F4" w:rsidRPr="00814146" w:rsidRDefault="008E59F4" w:rsidP="00EC0E0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Autorización del Torneo</w:t>
                  </w:r>
                </w:p>
              </w:tc>
              <w:tc>
                <w:tcPr>
                  <w:tcW w:w="4018" w:type="dxa"/>
                </w:tcPr>
                <w:p w14:paraId="736F75E8" w14:textId="451D8911" w:rsidR="008E59F4" w:rsidRPr="00814146" w:rsidRDefault="008E59F4" w:rsidP="00EC0E0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e comprueban todos los datos y se aprueban o rechaza el registro de pescador de subsistencia en aguas continentales.</w:t>
                  </w:r>
                </w:p>
              </w:tc>
            </w:tr>
          </w:tbl>
          <w:p w14:paraId="011A218F" w14:textId="77777777" w:rsidR="00306D41" w:rsidRDefault="00450911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 </w:t>
            </w:r>
          </w:p>
          <w:p w14:paraId="676FDDDB" w14:textId="77777777" w:rsidR="00450911" w:rsidRDefault="00450911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7CBFA32B" w14:textId="77777777" w:rsidR="00450911" w:rsidRDefault="00450911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6AD2998E" w14:textId="77777777" w:rsidR="00450911" w:rsidRDefault="00450911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2995FE88" w14:textId="3CF87CE0" w:rsidR="00450911" w:rsidRDefault="00450911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23DB7891" w14:textId="77777777" w:rsidR="0038685D" w:rsidRDefault="0038685D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2EE0906A" w14:textId="77777777" w:rsidR="00450911" w:rsidRDefault="00450911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11871248" w14:textId="347CB2B5" w:rsidR="002719FC" w:rsidRPr="00814146" w:rsidRDefault="002719FC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  <w:tr w:rsidR="008C3C67" w:rsidRPr="00814146" w14:paraId="0307DB9C" w14:textId="77777777" w:rsidTr="00452286">
        <w:tc>
          <w:tcPr>
            <w:tcW w:w="571" w:type="dxa"/>
          </w:tcPr>
          <w:p w14:paraId="301EBD06" w14:textId="39A8D022" w:rsidR="008C3C67" w:rsidRPr="00450911" w:rsidRDefault="007F7D1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5091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7</w:t>
            </w:r>
          </w:p>
        </w:tc>
        <w:tc>
          <w:tcPr>
            <w:tcW w:w="8496" w:type="dxa"/>
          </w:tcPr>
          <w:p w14:paraId="26465F6E" w14:textId="5C33203F" w:rsidR="008C3C67" w:rsidRPr="00450911" w:rsidRDefault="002D4CC5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5091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45091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8164" w:type="dxa"/>
              <w:tblLook w:val="04A0" w:firstRow="1" w:lastRow="0" w:firstColumn="1" w:lastColumn="0" w:noHBand="0" w:noVBand="1"/>
            </w:tblPr>
            <w:tblGrid>
              <w:gridCol w:w="4082"/>
              <w:gridCol w:w="4082"/>
            </w:tblGrid>
            <w:tr w:rsidR="00450911" w:rsidRPr="00796705" w14:paraId="2E4CD69E" w14:textId="77777777" w:rsidTr="002719FC">
              <w:tc>
                <w:tcPr>
                  <w:tcW w:w="4082" w:type="dxa"/>
                </w:tcPr>
                <w:p w14:paraId="46AFD8D8" w14:textId="77777777" w:rsidR="00450911" w:rsidRPr="00796705" w:rsidRDefault="00450911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82" w:type="dxa"/>
                </w:tcPr>
                <w:p w14:paraId="631EC3DD" w14:textId="77777777" w:rsidR="00450911" w:rsidRPr="00796705" w:rsidRDefault="00450911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2719FC" w:rsidRPr="00796705" w14:paraId="3EF909AE" w14:textId="77777777" w:rsidTr="002719FC">
              <w:tc>
                <w:tcPr>
                  <w:tcW w:w="4082" w:type="dxa"/>
                </w:tcPr>
                <w:p w14:paraId="5AB90795" w14:textId="089FE5B5" w:rsidR="002719FC" w:rsidRPr="00796705" w:rsidRDefault="002719FC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ormulario completo de solicitud de Registro de Pescador de subsistencia</w:t>
                  </w:r>
                </w:p>
              </w:tc>
              <w:tc>
                <w:tcPr>
                  <w:tcW w:w="4082" w:type="dxa"/>
                </w:tcPr>
                <w:p w14:paraId="0764BED1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719FC" w:rsidRPr="00796705" w14:paraId="728EF767" w14:textId="77777777" w:rsidTr="002719FC">
              <w:tc>
                <w:tcPr>
                  <w:tcW w:w="4082" w:type="dxa"/>
                </w:tcPr>
                <w:p w14:paraId="4BE96BC1" w14:textId="6F4C603A" w:rsidR="002719FC" w:rsidRPr="00796705" w:rsidRDefault="002719FC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Fotocopia simple del Documento Personal de Identificación del solicitante  </w:t>
                  </w:r>
                </w:p>
              </w:tc>
              <w:tc>
                <w:tcPr>
                  <w:tcW w:w="4082" w:type="dxa"/>
                </w:tcPr>
                <w:p w14:paraId="54D7B6DC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3068E5DB" w14:textId="77777777" w:rsidR="00FC1D68" w:rsidRPr="00814146" w:rsidRDefault="00FC1D68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072" w:type="dxa"/>
              <w:tblLook w:val="04A0" w:firstRow="1" w:lastRow="0" w:firstColumn="1" w:lastColumn="0" w:noHBand="0" w:noVBand="1"/>
            </w:tblPr>
            <w:tblGrid>
              <w:gridCol w:w="4103"/>
              <w:gridCol w:w="3969"/>
            </w:tblGrid>
            <w:tr w:rsidR="00450911" w:rsidRPr="00796705" w14:paraId="66284BDE" w14:textId="77777777" w:rsidTr="002719FC">
              <w:tc>
                <w:tcPr>
                  <w:tcW w:w="4103" w:type="dxa"/>
                </w:tcPr>
                <w:p w14:paraId="6146EE91" w14:textId="77777777" w:rsidR="00450911" w:rsidRPr="00796705" w:rsidRDefault="00450911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793B2A95" w14:textId="77777777" w:rsidR="00450911" w:rsidRPr="00796705" w:rsidRDefault="00450911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69" w:type="dxa"/>
                </w:tcPr>
                <w:p w14:paraId="6DDD8445" w14:textId="77777777" w:rsidR="00450911" w:rsidRPr="00796705" w:rsidRDefault="00450911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F23617" w:rsidRPr="00796705" w14:paraId="415BF41A" w14:textId="77777777" w:rsidTr="00081BEB">
              <w:tc>
                <w:tcPr>
                  <w:tcW w:w="4103" w:type="dxa"/>
                </w:tcPr>
                <w:p w14:paraId="3DF0E468" w14:textId="60DB4D3F" w:rsidR="00F23617" w:rsidRPr="00796705" w:rsidRDefault="00F23617" w:rsidP="00F23617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1. 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cepción de formulario de Registro de Pescador de subsistencia y adjuntar documento.</w:t>
                  </w:r>
                </w:p>
              </w:tc>
              <w:tc>
                <w:tcPr>
                  <w:tcW w:w="3969" w:type="dxa"/>
                  <w:vAlign w:val="center"/>
                </w:tcPr>
                <w:p w14:paraId="5D7735E8" w14:textId="172BF2C6" w:rsidR="00F23617" w:rsidRPr="00796705" w:rsidRDefault="00F23617" w:rsidP="0038685D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3868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completa formulario en el sistema informático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F23617" w:rsidRPr="00796705" w14:paraId="6320A5FF" w14:textId="77777777" w:rsidTr="00081BEB">
              <w:tc>
                <w:tcPr>
                  <w:tcW w:w="4103" w:type="dxa"/>
                </w:tcPr>
                <w:p w14:paraId="02C6E7FE" w14:textId="246A32AC" w:rsidR="00F23617" w:rsidRPr="00796705" w:rsidRDefault="00F23617" w:rsidP="00F23617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Validación de formulario y papelería adjunta</w:t>
                  </w:r>
                </w:p>
              </w:tc>
              <w:tc>
                <w:tcPr>
                  <w:tcW w:w="3969" w:type="dxa"/>
                  <w:vAlign w:val="center"/>
                </w:tcPr>
                <w:p w14:paraId="37A4AAFC" w14:textId="50DCF358" w:rsidR="00F23617" w:rsidRDefault="00F23617" w:rsidP="00F23617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Técnico Analista del Dep</w:t>
                  </w:r>
                  <w:r w:rsidR="0038685D">
                    <w:rPr>
                      <w:rFonts w:ascii="Arial" w:eastAsia="Times New Roman" w:hAnsi="Arial" w:cs="Arial"/>
                      <w:color w:val="404040" w:themeColor="text1" w:themeTint="BF"/>
                    </w:rPr>
                    <w:t>artamen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to</w:t>
                  </w:r>
                  <w:r w:rsidR="0038685D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de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Pesca Continental y Acuicultura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visa.</w:t>
                  </w:r>
                </w:p>
                <w:p w14:paraId="65AB5D8C" w14:textId="77777777" w:rsidR="00F23617" w:rsidRPr="00796705" w:rsidRDefault="00F23617" w:rsidP="00F23617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23BEA084" w14:textId="7C9E659C" w:rsidR="00F23617" w:rsidRPr="00796705" w:rsidRDefault="00F23617" w:rsidP="0038685D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38685D" w:rsidRPr="00796705" w14:paraId="0BE464DC" w14:textId="77777777" w:rsidTr="00081BEB">
              <w:tc>
                <w:tcPr>
                  <w:tcW w:w="4103" w:type="dxa"/>
                </w:tcPr>
                <w:p w14:paraId="38BFC504" w14:textId="77777777" w:rsidR="0038685D" w:rsidRDefault="0038685D" w:rsidP="00F23617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9" w:type="dxa"/>
                  <w:vAlign w:val="center"/>
                </w:tcPr>
                <w:p w14:paraId="2FF6032B" w14:textId="2D3E89BB" w:rsidR="0038685D" w:rsidRDefault="0038685D" w:rsidP="00F23617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452286">
                    <w:rPr>
                      <w:rFonts w:ascii="Arial" w:eastAsia="Times New Roman" w:hAnsi="Arial" w:cs="Arial"/>
                      <w:color w:val="404040" w:themeColor="text1" w:themeTint="BF"/>
                    </w:rPr>
                    <w:t>3. El Técnico Analista del Departamento de Pesca Continental y Acuicultura genera certificado de registro de pescador con código de validación electrónica en el sistema informático.</w:t>
                  </w:r>
                </w:p>
              </w:tc>
            </w:tr>
            <w:tr w:rsidR="00F23617" w:rsidRPr="00796705" w14:paraId="0B9BBE06" w14:textId="77777777" w:rsidTr="00081BEB">
              <w:tc>
                <w:tcPr>
                  <w:tcW w:w="4103" w:type="dxa"/>
                </w:tcPr>
                <w:p w14:paraId="10A7F795" w14:textId="1F0A13A3" w:rsidR="00F23617" w:rsidRPr="00796705" w:rsidRDefault="00F23617" w:rsidP="00F23617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69" w:type="dxa"/>
                  <w:vAlign w:val="center"/>
                </w:tcPr>
                <w:p w14:paraId="2E79D52F" w14:textId="1581E8F0" w:rsidR="00E27760" w:rsidRDefault="0038685D" w:rsidP="00E27760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</w:t>
                  </w:r>
                  <w:r w:rsidR="00F23617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="00F23617"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 w:rsidR="00E27760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Jefe de D</w:t>
                  </w:r>
                  <w:r w:rsidR="00E27760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partamento recib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c</w:t>
                  </w:r>
                  <w:r w:rsidR="00E27760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rtificado d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</w:t>
                  </w:r>
                  <w:r w:rsidR="00E27760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gistro d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p</w:t>
                  </w:r>
                  <w:r w:rsidR="00E27760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scador, valida y notifica al usuario por medio del sistema informático.</w:t>
                  </w:r>
                </w:p>
                <w:p w14:paraId="16D1D9C3" w14:textId="12F435E2" w:rsidR="00F23617" w:rsidRPr="00796705" w:rsidRDefault="00F23617" w:rsidP="000C6FF7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F23617" w:rsidRPr="00796705" w14:paraId="56EB2F26" w14:textId="77777777" w:rsidTr="00081BEB">
              <w:tc>
                <w:tcPr>
                  <w:tcW w:w="4103" w:type="dxa"/>
                </w:tcPr>
                <w:p w14:paraId="59BC2C0D" w14:textId="3AFCD70F" w:rsidR="00F23617" w:rsidRPr="00796705" w:rsidRDefault="00F23617" w:rsidP="00F23617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 </w:t>
                  </w:r>
                </w:p>
              </w:tc>
              <w:tc>
                <w:tcPr>
                  <w:tcW w:w="3969" w:type="dxa"/>
                  <w:vAlign w:val="center"/>
                </w:tcPr>
                <w:p w14:paraId="22F2C7E4" w14:textId="4BF838C8" w:rsidR="006438A9" w:rsidRPr="00796705" w:rsidRDefault="006438A9" w:rsidP="00E27760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F23617" w:rsidRPr="00796705" w14:paraId="02147F41" w14:textId="77777777" w:rsidTr="00081BEB">
              <w:tc>
                <w:tcPr>
                  <w:tcW w:w="4103" w:type="dxa"/>
                </w:tcPr>
                <w:p w14:paraId="02B14C85" w14:textId="0533FAF5" w:rsidR="00F23617" w:rsidRPr="00796705" w:rsidRDefault="00F23617" w:rsidP="00F23617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Traslado de expediente de Asistente de Dirección a Departamento de Pesca Continental y acuicultura</w:t>
                  </w:r>
                </w:p>
              </w:tc>
              <w:tc>
                <w:tcPr>
                  <w:tcW w:w="3969" w:type="dxa"/>
                  <w:vAlign w:val="center"/>
                </w:tcPr>
                <w:p w14:paraId="66D12F67" w14:textId="5D62D508" w:rsidR="00F23617" w:rsidRPr="00796705" w:rsidRDefault="00F23617" w:rsidP="006438A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F23617" w:rsidRPr="00796705" w14:paraId="137255B5" w14:textId="77777777" w:rsidTr="00081BEB">
              <w:tc>
                <w:tcPr>
                  <w:tcW w:w="4103" w:type="dxa"/>
                </w:tcPr>
                <w:p w14:paraId="03A2C09C" w14:textId="503540C2" w:rsidR="00F23617" w:rsidRPr="00796705" w:rsidRDefault="00F23617" w:rsidP="00F23617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cepción de expediente por parte de jefe de Departamento</w:t>
                  </w:r>
                </w:p>
              </w:tc>
              <w:tc>
                <w:tcPr>
                  <w:tcW w:w="3969" w:type="dxa"/>
                  <w:vAlign w:val="center"/>
                </w:tcPr>
                <w:p w14:paraId="15C3CBE9" w14:textId="3393892C" w:rsidR="00F23617" w:rsidRPr="00796705" w:rsidRDefault="00F23617" w:rsidP="006438A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54492A1A" w14:textId="77777777" w:rsidTr="002719FC">
              <w:tc>
                <w:tcPr>
                  <w:tcW w:w="4103" w:type="dxa"/>
                </w:tcPr>
                <w:p w14:paraId="6FACAC2C" w14:textId="559E661A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Delegación de jefe de Departamento a técnico en investigación para evaluación de solicitud</w:t>
                  </w:r>
                </w:p>
              </w:tc>
              <w:tc>
                <w:tcPr>
                  <w:tcW w:w="3969" w:type="dxa"/>
                </w:tcPr>
                <w:p w14:paraId="4E55FFF5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26F78D0F" w14:textId="77777777" w:rsidTr="002719FC">
              <w:tc>
                <w:tcPr>
                  <w:tcW w:w="4103" w:type="dxa"/>
                </w:tcPr>
                <w:p w14:paraId="22EF1D0A" w14:textId="3DABD76F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Presentación de informe técnico a jefe de Departamento</w:t>
                  </w:r>
                </w:p>
              </w:tc>
              <w:tc>
                <w:tcPr>
                  <w:tcW w:w="3969" w:type="dxa"/>
                </w:tcPr>
                <w:p w14:paraId="4A39D044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67F414CD" w14:textId="77777777" w:rsidTr="002719FC">
              <w:tc>
                <w:tcPr>
                  <w:tcW w:w="4103" w:type="dxa"/>
                </w:tcPr>
                <w:p w14:paraId="4CFA5AE5" w14:textId="5661F72E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9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misión de Autorización de registro como pescador de subsistencia</w:t>
                  </w:r>
                </w:p>
              </w:tc>
              <w:tc>
                <w:tcPr>
                  <w:tcW w:w="3969" w:type="dxa"/>
                </w:tcPr>
                <w:p w14:paraId="3B7DE62D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45F7C60D" w14:textId="77777777" w:rsidTr="002719FC">
              <w:tc>
                <w:tcPr>
                  <w:tcW w:w="4103" w:type="dxa"/>
                </w:tcPr>
                <w:p w14:paraId="4F89CBBF" w14:textId="539E76D6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0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Traslado de expediente de Departamento a Asistente de director</w:t>
                  </w:r>
                </w:p>
              </w:tc>
              <w:tc>
                <w:tcPr>
                  <w:tcW w:w="3969" w:type="dxa"/>
                </w:tcPr>
                <w:p w14:paraId="745A4436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47AB2C53" w14:textId="77777777" w:rsidTr="002719FC">
              <w:tc>
                <w:tcPr>
                  <w:tcW w:w="4103" w:type="dxa"/>
                </w:tcPr>
                <w:p w14:paraId="0A47A9F0" w14:textId="4C32280C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1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Traslado de expediente a Asistente de Dirección a director</w:t>
                  </w:r>
                </w:p>
              </w:tc>
              <w:tc>
                <w:tcPr>
                  <w:tcW w:w="3969" w:type="dxa"/>
                </w:tcPr>
                <w:p w14:paraId="7A4F1A26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79242CF5" w14:textId="77777777" w:rsidTr="002719FC">
              <w:tc>
                <w:tcPr>
                  <w:tcW w:w="4103" w:type="dxa"/>
                </w:tcPr>
                <w:p w14:paraId="44D6125E" w14:textId="07DADDF6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2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69" w:type="dxa"/>
                </w:tcPr>
                <w:p w14:paraId="638B7C15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5771862E" w14:textId="77777777" w:rsidTr="002719FC">
              <w:tc>
                <w:tcPr>
                  <w:tcW w:w="4103" w:type="dxa"/>
                </w:tcPr>
                <w:p w14:paraId="5E1B1DC6" w14:textId="44590C31" w:rsidR="002719FC" w:rsidRPr="00796705" w:rsidRDefault="00F23617" w:rsidP="00F23617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3. D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irector a Asistente de Dirección para elaborar traslado correspondiente</w:t>
                  </w:r>
                </w:p>
              </w:tc>
              <w:tc>
                <w:tcPr>
                  <w:tcW w:w="3969" w:type="dxa"/>
                </w:tcPr>
                <w:p w14:paraId="51522565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0ECDC4CB" w14:textId="77777777" w:rsidTr="002719FC">
              <w:tc>
                <w:tcPr>
                  <w:tcW w:w="4103" w:type="dxa"/>
                </w:tcPr>
                <w:p w14:paraId="7946931F" w14:textId="2200915D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4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misión de expediente de</w:t>
                  </w:r>
                  <w:r w:rsidR="002719FC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Traslado de expediente de Asistente d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5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Dirección a Registro y Estadística</w:t>
                  </w:r>
                </w:p>
              </w:tc>
              <w:tc>
                <w:tcPr>
                  <w:tcW w:w="3969" w:type="dxa"/>
                </w:tcPr>
                <w:p w14:paraId="23870B6B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30A99C04" w14:textId="77777777" w:rsidTr="002719FC">
              <w:tc>
                <w:tcPr>
                  <w:tcW w:w="4103" w:type="dxa"/>
                </w:tcPr>
                <w:p w14:paraId="27D135CD" w14:textId="4338BCB1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6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3969" w:type="dxa"/>
                </w:tcPr>
                <w:p w14:paraId="2009BD23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3BB257E5" w14:textId="77777777" w:rsidTr="002719FC">
              <w:tc>
                <w:tcPr>
                  <w:tcW w:w="4103" w:type="dxa"/>
                </w:tcPr>
                <w:p w14:paraId="6AFF900B" w14:textId="4F7C90E0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17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misión de Registro de pescador de subsistencia</w:t>
                  </w:r>
                </w:p>
              </w:tc>
              <w:tc>
                <w:tcPr>
                  <w:tcW w:w="3969" w:type="dxa"/>
                </w:tcPr>
                <w:p w14:paraId="6945F419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15C89AEC" w14:textId="77777777" w:rsidTr="002719FC">
              <w:tc>
                <w:tcPr>
                  <w:tcW w:w="4103" w:type="dxa"/>
                </w:tcPr>
                <w:p w14:paraId="44BFB82A" w14:textId="7077DE8A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8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Traslado de Registro de pescador de subsistencia a Asistente de Dirección  </w:t>
                  </w:r>
                </w:p>
              </w:tc>
              <w:tc>
                <w:tcPr>
                  <w:tcW w:w="3969" w:type="dxa"/>
                </w:tcPr>
                <w:p w14:paraId="0A08FC6D" w14:textId="77777777" w:rsidR="002719FC" w:rsidRPr="00796705" w:rsidRDefault="002719FC" w:rsidP="004509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7ABC48B3" w14:textId="77777777" w:rsidTr="00285010">
              <w:tc>
                <w:tcPr>
                  <w:tcW w:w="4103" w:type="dxa"/>
                  <w:vAlign w:val="center"/>
                </w:tcPr>
                <w:p w14:paraId="309A3BCD" w14:textId="1B181D82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9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Traslado de Registro de pescador de subsistencia a Dirección para firma  </w:t>
                  </w:r>
                </w:p>
              </w:tc>
              <w:tc>
                <w:tcPr>
                  <w:tcW w:w="3969" w:type="dxa"/>
                </w:tcPr>
                <w:p w14:paraId="27F4F088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494458A9" w14:textId="77777777" w:rsidTr="00285010">
              <w:tc>
                <w:tcPr>
                  <w:tcW w:w="4103" w:type="dxa"/>
                  <w:vAlign w:val="center"/>
                </w:tcPr>
                <w:p w14:paraId="6EF44D43" w14:textId="3B088903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0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irma de Registro de pescador de subsistencia por director</w:t>
                  </w:r>
                </w:p>
              </w:tc>
              <w:tc>
                <w:tcPr>
                  <w:tcW w:w="3969" w:type="dxa"/>
                </w:tcPr>
                <w:p w14:paraId="2D44F3A9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40D2CF1E" w14:textId="77777777" w:rsidTr="00285010">
              <w:tc>
                <w:tcPr>
                  <w:tcW w:w="4103" w:type="dxa"/>
                  <w:vAlign w:val="center"/>
                </w:tcPr>
                <w:p w14:paraId="32438C49" w14:textId="51FF546B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1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Traslado de Registro de pescador de subsistencia firmado a Asistente de Dirección</w:t>
                  </w:r>
                </w:p>
              </w:tc>
              <w:tc>
                <w:tcPr>
                  <w:tcW w:w="3969" w:type="dxa"/>
                </w:tcPr>
                <w:p w14:paraId="64699054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1DC19128" w14:textId="77777777" w:rsidTr="00285010">
              <w:tc>
                <w:tcPr>
                  <w:tcW w:w="4103" w:type="dxa"/>
                  <w:vAlign w:val="center"/>
                </w:tcPr>
                <w:p w14:paraId="479713AC" w14:textId="7139BE5F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2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Traslado de Registro de pescador de subsistencia firmado a Registro y Estadística</w:t>
                  </w:r>
                </w:p>
              </w:tc>
              <w:tc>
                <w:tcPr>
                  <w:tcW w:w="3969" w:type="dxa"/>
                </w:tcPr>
                <w:p w14:paraId="09DA7B87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4CF7C67A" w14:textId="77777777" w:rsidTr="00285010">
              <w:tc>
                <w:tcPr>
                  <w:tcW w:w="4103" w:type="dxa"/>
                  <w:vAlign w:val="center"/>
                </w:tcPr>
                <w:p w14:paraId="5F1CD946" w14:textId="04315B19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3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Traslado de Registro de pescador de subsistencia de Registro y Estadística a Dpto. de Pesca Continental para entrega</w:t>
                  </w:r>
                </w:p>
              </w:tc>
              <w:tc>
                <w:tcPr>
                  <w:tcW w:w="3969" w:type="dxa"/>
                </w:tcPr>
                <w:p w14:paraId="70C83DCD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3A5AF702" w14:textId="77777777" w:rsidTr="00285010">
              <w:tc>
                <w:tcPr>
                  <w:tcW w:w="4103" w:type="dxa"/>
                  <w:vAlign w:val="center"/>
                </w:tcPr>
                <w:p w14:paraId="05E12836" w14:textId="79EB60A1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4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cepción de Registro de pescador de subsistencia por parte del Encargado de Dpto. Pesca Continental</w:t>
                  </w:r>
                </w:p>
              </w:tc>
              <w:tc>
                <w:tcPr>
                  <w:tcW w:w="3969" w:type="dxa"/>
                </w:tcPr>
                <w:p w14:paraId="29D06261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533BBE1D" w14:textId="77777777" w:rsidTr="00285010">
              <w:tc>
                <w:tcPr>
                  <w:tcW w:w="4103" w:type="dxa"/>
                  <w:vAlign w:val="center"/>
                </w:tcPr>
                <w:p w14:paraId="62A216B0" w14:textId="784C018C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5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Delegación del Jefe de Dpto. de Pesca Continental a Técnico en pesca para entrega de Registro de pescador de subsistencia</w:t>
                  </w:r>
                </w:p>
              </w:tc>
              <w:tc>
                <w:tcPr>
                  <w:tcW w:w="3969" w:type="dxa"/>
                </w:tcPr>
                <w:p w14:paraId="7F4D4ACE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09B637EB" w14:textId="77777777" w:rsidTr="00285010">
              <w:tc>
                <w:tcPr>
                  <w:tcW w:w="4103" w:type="dxa"/>
                  <w:vAlign w:val="center"/>
                </w:tcPr>
                <w:p w14:paraId="0FB06E30" w14:textId="4E867FF8" w:rsidR="002719FC" w:rsidRPr="00796705" w:rsidRDefault="00F23617" w:rsidP="002719F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6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olicitud de combustible por técnico en pesca a Departamento de Apoyo Financiero</w:t>
                  </w:r>
                </w:p>
              </w:tc>
              <w:tc>
                <w:tcPr>
                  <w:tcW w:w="3969" w:type="dxa"/>
                </w:tcPr>
                <w:p w14:paraId="7E7FD909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781DCCCD" w14:textId="77777777" w:rsidTr="00285010">
              <w:tc>
                <w:tcPr>
                  <w:tcW w:w="4103" w:type="dxa"/>
                  <w:vAlign w:val="center"/>
                </w:tcPr>
                <w:p w14:paraId="180F9E25" w14:textId="63732B7E" w:rsidR="002719FC" w:rsidRPr="00814146" w:rsidRDefault="00F23617" w:rsidP="002719FC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7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ntrega de certificado de permiso de pesca artesanal a concesionario</w:t>
                  </w:r>
                </w:p>
              </w:tc>
              <w:tc>
                <w:tcPr>
                  <w:tcW w:w="3969" w:type="dxa"/>
                </w:tcPr>
                <w:p w14:paraId="2A32C0DE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77E66E69" w14:textId="77777777" w:rsidTr="00285010">
              <w:tc>
                <w:tcPr>
                  <w:tcW w:w="4103" w:type="dxa"/>
                  <w:vAlign w:val="center"/>
                </w:tcPr>
                <w:p w14:paraId="6B388F2C" w14:textId="68E34AA6" w:rsidR="002719FC" w:rsidRPr="00814146" w:rsidRDefault="00F23617" w:rsidP="002719FC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8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misión de informe de liquidación de combustible </w:t>
                  </w:r>
                </w:p>
              </w:tc>
              <w:tc>
                <w:tcPr>
                  <w:tcW w:w="3969" w:type="dxa"/>
                </w:tcPr>
                <w:p w14:paraId="73D9718F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524C7A59" w14:textId="77777777" w:rsidTr="00285010">
              <w:tc>
                <w:tcPr>
                  <w:tcW w:w="4103" w:type="dxa"/>
                  <w:vAlign w:val="center"/>
                </w:tcPr>
                <w:p w14:paraId="7D2B689E" w14:textId="559FADAD" w:rsidR="002719FC" w:rsidRPr="00814146" w:rsidRDefault="00F23617" w:rsidP="002719FC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9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misión de informe de entrega de Registro de pescador de subsistencia </w:t>
                  </w:r>
                </w:p>
              </w:tc>
              <w:tc>
                <w:tcPr>
                  <w:tcW w:w="3969" w:type="dxa"/>
                </w:tcPr>
                <w:p w14:paraId="05596A37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46577862" w14:textId="77777777" w:rsidTr="00285010">
              <w:tc>
                <w:tcPr>
                  <w:tcW w:w="4103" w:type="dxa"/>
                  <w:vAlign w:val="center"/>
                </w:tcPr>
                <w:p w14:paraId="16200A2B" w14:textId="014EF05E" w:rsidR="002719FC" w:rsidRPr="00814146" w:rsidRDefault="00F23617" w:rsidP="002719FC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0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ntrega de informe por técnico en pesca a jefe de Dpto. Pesca Continental  </w:t>
                  </w:r>
                </w:p>
              </w:tc>
              <w:tc>
                <w:tcPr>
                  <w:tcW w:w="3969" w:type="dxa"/>
                </w:tcPr>
                <w:p w14:paraId="6632CFB6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1E3A40C7" w14:textId="77777777" w:rsidTr="00285010">
              <w:tc>
                <w:tcPr>
                  <w:tcW w:w="4103" w:type="dxa"/>
                  <w:vAlign w:val="center"/>
                </w:tcPr>
                <w:p w14:paraId="3199FCA2" w14:textId="5AC5B283" w:rsidR="002719FC" w:rsidRPr="00814146" w:rsidRDefault="00F23617" w:rsidP="002719FC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1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ntrega de informe por Técnico pesquero a Registro y Estadística</w:t>
                  </w:r>
                </w:p>
              </w:tc>
              <w:tc>
                <w:tcPr>
                  <w:tcW w:w="3969" w:type="dxa"/>
                </w:tcPr>
                <w:p w14:paraId="7B7DA545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719FC" w:rsidRPr="00796705" w14:paraId="2B60A99B" w14:textId="77777777" w:rsidTr="00285010">
              <w:tc>
                <w:tcPr>
                  <w:tcW w:w="4103" w:type="dxa"/>
                  <w:vAlign w:val="center"/>
                </w:tcPr>
                <w:p w14:paraId="4DB49CA0" w14:textId="3F71C5BA" w:rsidR="002719FC" w:rsidRPr="00814146" w:rsidRDefault="00F23617" w:rsidP="002719FC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2. </w:t>
                  </w:r>
                  <w:r w:rsidR="002719FC"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3969" w:type="dxa"/>
                </w:tcPr>
                <w:p w14:paraId="24E97600" w14:textId="77777777" w:rsidR="002719FC" w:rsidRPr="00796705" w:rsidRDefault="002719FC" w:rsidP="002719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F23617" w:rsidRPr="00796705" w14:paraId="5CC352D8" w14:textId="77777777" w:rsidTr="00285010">
              <w:tc>
                <w:tcPr>
                  <w:tcW w:w="4103" w:type="dxa"/>
                  <w:vAlign w:val="center"/>
                </w:tcPr>
                <w:p w14:paraId="2CC41341" w14:textId="34F591E8" w:rsidR="00F23617" w:rsidRPr="00814146" w:rsidRDefault="00F23617" w:rsidP="00F23617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3. 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3969" w:type="dxa"/>
                </w:tcPr>
                <w:p w14:paraId="79235D68" w14:textId="77777777" w:rsidR="00F23617" w:rsidRPr="00796705" w:rsidRDefault="00F23617" w:rsidP="00F2361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C0E61D5" w14:textId="77777777" w:rsidR="006438A9" w:rsidRDefault="006438A9" w:rsidP="00FC1D68">
            <w:pPr>
              <w:spacing w:after="0" w:line="240" w:lineRule="auto"/>
              <w:ind w:left="360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5A44D657" w14:textId="77777777" w:rsidR="006438A9" w:rsidRPr="00796705" w:rsidRDefault="006438A9" w:rsidP="006438A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6438A9" w:rsidRPr="00796705" w14:paraId="10A37837" w14:textId="77777777" w:rsidTr="00F20516">
              <w:tc>
                <w:tcPr>
                  <w:tcW w:w="4004" w:type="dxa"/>
                </w:tcPr>
                <w:p w14:paraId="1DDFA39F" w14:textId="77777777" w:rsidR="006438A9" w:rsidRPr="00796705" w:rsidRDefault="006438A9" w:rsidP="006438A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794C056" w14:textId="65B55B0B" w:rsidR="006438A9" w:rsidRPr="00796705" w:rsidRDefault="00A11100" w:rsidP="006438A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6438A9"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6438A9" w:rsidRPr="00796705" w14:paraId="2105B7D5" w14:textId="77777777" w:rsidTr="00F20516">
              <w:tc>
                <w:tcPr>
                  <w:tcW w:w="4004" w:type="dxa"/>
                </w:tcPr>
                <w:p w14:paraId="6A4788B4" w14:textId="08ACC58E" w:rsidR="006438A9" w:rsidRPr="00796705" w:rsidRDefault="00A11100" w:rsidP="006438A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9</w:t>
                  </w:r>
                  <w:r w:rsidR="006438A9"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 días</w:t>
                  </w:r>
                </w:p>
              </w:tc>
              <w:tc>
                <w:tcPr>
                  <w:tcW w:w="4027" w:type="dxa"/>
                </w:tcPr>
                <w:p w14:paraId="55546078" w14:textId="7939421A" w:rsidR="006438A9" w:rsidRPr="00796705" w:rsidRDefault="006438A9" w:rsidP="006438A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 días</w:t>
                  </w:r>
                </w:p>
              </w:tc>
            </w:tr>
          </w:tbl>
          <w:p w14:paraId="736A30DB" w14:textId="4F6D320E" w:rsidR="006438A9" w:rsidRDefault="006438A9" w:rsidP="006438A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B2631FB" w14:textId="7CDF1F56" w:rsidR="00452286" w:rsidRDefault="00452286" w:rsidP="006438A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6C21DAE" w14:textId="77777777" w:rsidR="00452286" w:rsidRPr="00796705" w:rsidRDefault="00452286" w:rsidP="006438A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BE13087" w14:textId="77777777" w:rsidR="006438A9" w:rsidRPr="00796705" w:rsidRDefault="006438A9" w:rsidP="006438A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6438A9" w:rsidRPr="00796705" w14:paraId="255B453C" w14:textId="77777777" w:rsidTr="00F20516">
              <w:tc>
                <w:tcPr>
                  <w:tcW w:w="4004" w:type="dxa"/>
                </w:tcPr>
                <w:p w14:paraId="190F8556" w14:textId="382B56C9" w:rsidR="006438A9" w:rsidRPr="00796705" w:rsidRDefault="006438A9" w:rsidP="006438A9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</w:tc>
              <w:tc>
                <w:tcPr>
                  <w:tcW w:w="4027" w:type="dxa"/>
                </w:tcPr>
                <w:p w14:paraId="037AE300" w14:textId="44C9F5CD" w:rsidR="006438A9" w:rsidRPr="00796705" w:rsidRDefault="006438A9" w:rsidP="006438A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 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1C6337AA" w14:textId="77777777" w:rsidR="006438A9" w:rsidRPr="00796705" w:rsidRDefault="006438A9" w:rsidP="006438A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397BC56C" w14:textId="77777777" w:rsidR="006438A9" w:rsidRPr="00796705" w:rsidRDefault="006438A9" w:rsidP="006438A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C5183AB" w14:textId="77777777" w:rsidR="006438A9" w:rsidRPr="00796705" w:rsidRDefault="006438A9" w:rsidP="006438A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7955" w:type="dxa"/>
              <w:tblLook w:val="04A0" w:firstRow="1" w:lastRow="0" w:firstColumn="1" w:lastColumn="0" w:noHBand="0" w:noVBand="1"/>
            </w:tblPr>
            <w:tblGrid>
              <w:gridCol w:w="7955"/>
            </w:tblGrid>
            <w:tr w:rsidR="006438A9" w:rsidRPr="00796705" w14:paraId="29F531E2" w14:textId="77777777" w:rsidTr="00A11100">
              <w:tc>
                <w:tcPr>
                  <w:tcW w:w="7955" w:type="dxa"/>
                </w:tcPr>
                <w:p w14:paraId="1795DF7C" w14:textId="27FB3417" w:rsidR="006438A9" w:rsidRPr="006438A9" w:rsidRDefault="006438A9" w:rsidP="006438A9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Nacional de las Personas (RENAP)</w:t>
                  </w:r>
                </w:p>
                <w:p w14:paraId="6BAB6957" w14:textId="77777777" w:rsidR="006438A9" w:rsidRPr="00796705" w:rsidRDefault="006438A9" w:rsidP="006438A9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</w:tr>
          </w:tbl>
          <w:p w14:paraId="3D766B86" w14:textId="08DB3185" w:rsidR="007F2D55" w:rsidRPr="00814146" w:rsidRDefault="00A11100" w:rsidP="007F2D5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3F26E02A" w14:textId="24C54B42" w:rsidR="008C3C6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FE4F70C" w14:textId="5C077888" w:rsidR="006438A9" w:rsidRDefault="006438A9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5A7E29C" w14:textId="34AD2F0C" w:rsidR="00A11100" w:rsidRDefault="00A11100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2F2B7EC" w14:textId="6486CD65" w:rsidR="00A11100" w:rsidRDefault="00A11100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28294DA" w14:textId="77777777" w:rsidR="00A11100" w:rsidRPr="00814146" w:rsidRDefault="00A11100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92DFE50" w14:textId="1B95AD76" w:rsidR="008C3C67" w:rsidRPr="006438A9" w:rsidRDefault="006438A9">
      <w:pPr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  <w:r w:rsidRPr="006438A9">
        <w:rPr>
          <w:rFonts w:ascii="Arial" w:eastAsia="Times New Roman" w:hAnsi="Arial" w:cs="Arial"/>
          <w:b/>
          <w:color w:val="404040" w:themeColor="text1" w:themeTint="BF"/>
          <w:lang w:eastAsia="es-GT"/>
        </w:rPr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3256"/>
        <w:gridCol w:w="1984"/>
        <w:gridCol w:w="2410"/>
        <w:gridCol w:w="1984"/>
      </w:tblGrid>
      <w:tr w:rsidR="003D5209" w:rsidRPr="00814146" w14:paraId="047C3A4F" w14:textId="77777777" w:rsidTr="003B2628">
        <w:tc>
          <w:tcPr>
            <w:tcW w:w="3256" w:type="dxa"/>
            <w:shd w:val="clear" w:color="auto" w:fill="BDD6EE" w:themeFill="accent1" w:themeFillTint="66"/>
          </w:tcPr>
          <w:p w14:paraId="648217E1" w14:textId="77777777" w:rsidR="003D5209" w:rsidRPr="006438A9" w:rsidRDefault="003D5209" w:rsidP="003B6166">
            <w:pPr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6438A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DDB0441" w14:textId="77777777" w:rsidR="003D5209" w:rsidRPr="006438A9" w:rsidRDefault="003D5209" w:rsidP="003B6166">
            <w:pPr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6438A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63F1293" w14:textId="77777777" w:rsidR="003D5209" w:rsidRPr="006438A9" w:rsidRDefault="003D5209" w:rsidP="003B6166">
            <w:pPr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6438A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SITUACION PROPUESTA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CB846AD" w14:textId="77777777" w:rsidR="003D5209" w:rsidRPr="006438A9" w:rsidRDefault="003D5209" w:rsidP="003B6166">
            <w:pPr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6438A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DIFERENCIA</w:t>
            </w:r>
          </w:p>
        </w:tc>
      </w:tr>
      <w:tr w:rsidR="003D5209" w:rsidRPr="00814146" w14:paraId="709F95EC" w14:textId="77777777" w:rsidTr="003B2628">
        <w:tc>
          <w:tcPr>
            <w:tcW w:w="3256" w:type="dxa"/>
          </w:tcPr>
          <w:p w14:paraId="2CD5ABE9" w14:textId="77777777" w:rsidR="003D5209" w:rsidRPr="00814146" w:rsidRDefault="003D5209" w:rsidP="003B6166">
            <w:pPr>
              <w:pStyle w:val="Default"/>
              <w:rPr>
                <w:rFonts w:eastAsia="Times New Roman"/>
                <w:color w:val="404040" w:themeColor="text1" w:themeTint="BF"/>
                <w:sz w:val="22"/>
                <w:szCs w:val="22"/>
                <w:lang w:eastAsia="es-GT"/>
              </w:rPr>
            </w:pPr>
            <w:r w:rsidRPr="00814146">
              <w:rPr>
                <w:rFonts w:eastAsia="Times New Roman"/>
                <w:color w:val="404040" w:themeColor="text1" w:themeTint="BF"/>
                <w:sz w:val="22"/>
                <w:szCs w:val="22"/>
                <w:lang w:eastAsia="es-GT"/>
              </w:rPr>
              <w:t xml:space="preserve">Número de actividades con valor añadido </w:t>
            </w:r>
            <w:r w:rsidR="008E2F03" w:rsidRPr="00814146">
              <w:rPr>
                <w:rFonts w:eastAsia="Times New Roman"/>
                <w:color w:val="404040" w:themeColor="text1" w:themeTint="BF"/>
                <w:sz w:val="22"/>
                <w:szCs w:val="22"/>
                <w:lang w:eastAsia="es-GT"/>
              </w:rPr>
              <w:t>(renglón 7)</w:t>
            </w:r>
          </w:p>
        </w:tc>
        <w:tc>
          <w:tcPr>
            <w:tcW w:w="1984" w:type="dxa"/>
          </w:tcPr>
          <w:p w14:paraId="1C30E0DD" w14:textId="1B8AD5C9" w:rsidR="003D5209" w:rsidRPr="00814146" w:rsidRDefault="002B4061" w:rsidP="006438A9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3</w:t>
            </w:r>
            <w:r w:rsidR="006438A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3</w:t>
            </w:r>
          </w:p>
        </w:tc>
        <w:tc>
          <w:tcPr>
            <w:tcW w:w="2410" w:type="dxa"/>
          </w:tcPr>
          <w:p w14:paraId="1A2F423F" w14:textId="1BF6AF00" w:rsidR="003D5209" w:rsidRPr="00814146" w:rsidRDefault="00E27760" w:rsidP="00F11E16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3</w:t>
            </w:r>
          </w:p>
        </w:tc>
        <w:tc>
          <w:tcPr>
            <w:tcW w:w="1984" w:type="dxa"/>
          </w:tcPr>
          <w:p w14:paraId="220D3B10" w14:textId="366898A9" w:rsidR="003D5209" w:rsidRPr="00814146" w:rsidRDefault="00E27760" w:rsidP="00F11E16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30</w:t>
            </w:r>
          </w:p>
        </w:tc>
      </w:tr>
      <w:tr w:rsidR="009F58F7" w:rsidRPr="00814146" w14:paraId="2CE1B64F" w14:textId="77777777" w:rsidTr="003B2628">
        <w:tc>
          <w:tcPr>
            <w:tcW w:w="3256" w:type="dxa"/>
          </w:tcPr>
          <w:p w14:paraId="11561396" w14:textId="1E21754E" w:rsidR="009F58F7" w:rsidRPr="00814146" w:rsidRDefault="009F58F7" w:rsidP="009F58F7">
            <w:pPr>
              <w:pStyle w:val="Default"/>
              <w:rPr>
                <w:rFonts w:eastAsia="Times New Roman"/>
                <w:color w:val="404040" w:themeColor="text1" w:themeTint="BF"/>
                <w:sz w:val="22"/>
                <w:szCs w:val="22"/>
                <w:lang w:eastAsia="es-GT"/>
              </w:rPr>
            </w:pPr>
            <w:r w:rsidRPr="00814146">
              <w:rPr>
                <w:rFonts w:eastAsia="Times New Roman"/>
                <w:color w:val="404040" w:themeColor="text1" w:themeTint="BF"/>
                <w:sz w:val="22"/>
                <w:szCs w:val="22"/>
                <w:lang w:eastAsia="es-GT"/>
              </w:rPr>
              <w:t>Número de actividades sin valor añadido *</w:t>
            </w:r>
          </w:p>
        </w:tc>
        <w:tc>
          <w:tcPr>
            <w:tcW w:w="1984" w:type="dxa"/>
          </w:tcPr>
          <w:p w14:paraId="2E3A217B" w14:textId="35C046BE" w:rsidR="009F58F7" w:rsidRPr="00814146" w:rsidRDefault="006154F4" w:rsidP="006154F4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410" w:type="dxa"/>
          </w:tcPr>
          <w:p w14:paraId="07234A2C" w14:textId="6FDD2858" w:rsidR="009F58F7" w:rsidRPr="00814146" w:rsidRDefault="009F58F7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1984" w:type="dxa"/>
          </w:tcPr>
          <w:p w14:paraId="6FE12F55" w14:textId="07FC3BAF" w:rsidR="009F58F7" w:rsidRPr="00814146" w:rsidRDefault="006154F4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0</w:t>
            </w:r>
          </w:p>
        </w:tc>
      </w:tr>
      <w:tr w:rsidR="009F58F7" w:rsidRPr="00814146" w14:paraId="3FB5F400" w14:textId="77777777" w:rsidTr="003B2628">
        <w:tc>
          <w:tcPr>
            <w:tcW w:w="3256" w:type="dxa"/>
          </w:tcPr>
          <w:p w14:paraId="6A1BB3DD" w14:textId="03057285" w:rsidR="009F58F7" w:rsidRPr="00814146" w:rsidRDefault="009F58F7" w:rsidP="009F58F7">
            <w:pP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Tiempo del trámite</w:t>
            </w:r>
          </w:p>
        </w:tc>
        <w:tc>
          <w:tcPr>
            <w:tcW w:w="1984" w:type="dxa"/>
          </w:tcPr>
          <w:p w14:paraId="43D003D8" w14:textId="055C168D" w:rsidR="009F58F7" w:rsidRPr="00814146" w:rsidRDefault="00A11100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9</w:t>
            </w:r>
            <w:r w:rsidR="009F58F7"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0 días</w:t>
            </w:r>
          </w:p>
        </w:tc>
        <w:tc>
          <w:tcPr>
            <w:tcW w:w="2410" w:type="dxa"/>
          </w:tcPr>
          <w:p w14:paraId="1E305827" w14:textId="38D9BFF8" w:rsidR="009F58F7" w:rsidRPr="00814146" w:rsidRDefault="009F58F7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5 días</w:t>
            </w:r>
          </w:p>
        </w:tc>
        <w:tc>
          <w:tcPr>
            <w:tcW w:w="1984" w:type="dxa"/>
          </w:tcPr>
          <w:p w14:paraId="3FB28C1C" w14:textId="2CBD0596" w:rsidR="009F58F7" w:rsidRPr="00814146" w:rsidRDefault="00A11100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85</w:t>
            </w:r>
          </w:p>
        </w:tc>
      </w:tr>
      <w:tr w:rsidR="009F58F7" w:rsidRPr="00814146" w14:paraId="2419C4D1" w14:textId="77777777" w:rsidTr="003B2628">
        <w:tc>
          <w:tcPr>
            <w:tcW w:w="3256" w:type="dxa"/>
          </w:tcPr>
          <w:p w14:paraId="425E7812" w14:textId="3A001BAA" w:rsidR="009F58F7" w:rsidRPr="00814146" w:rsidRDefault="009F58F7" w:rsidP="009F58F7">
            <w:pPr>
              <w:pStyle w:val="Default"/>
              <w:rPr>
                <w:rFonts w:eastAsia="Times New Roman"/>
                <w:color w:val="404040" w:themeColor="text1" w:themeTint="BF"/>
                <w:sz w:val="22"/>
                <w:szCs w:val="22"/>
                <w:lang w:eastAsia="es-GT"/>
              </w:rPr>
            </w:pPr>
            <w:r w:rsidRPr="00814146">
              <w:rPr>
                <w:rFonts w:eastAsia="Times New Roman"/>
                <w:color w:val="404040" w:themeColor="text1" w:themeTint="BF"/>
                <w:sz w:val="22"/>
                <w:szCs w:val="22"/>
                <w:lang w:eastAsia="es-GT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D311CBC" w14:textId="6907948A" w:rsidR="009F58F7" w:rsidRPr="00814146" w:rsidRDefault="009F58F7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2410" w:type="dxa"/>
          </w:tcPr>
          <w:p w14:paraId="20283C1B" w14:textId="6F6455CD" w:rsidR="009F58F7" w:rsidRPr="00814146" w:rsidRDefault="009F58F7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1984" w:type="dxa"/>
          </w:tcPr>
          <w:p w14:paraId="42968930" w14:textId="6AE33363" w:rsidR="009F58F7" w:rsidRPr="00814146" w:rsidRDefault="009F58F7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0</w:t>
            </w:r>
          </w:p>
        </w:tc>
      </w:tr>
      <w:tr w:rsidR="009F58F7" w:rsidRPr="00814146" w14:paraId="1059EE0E" w14:textId="77777777" w:rsidTr="003B2628">
        <w:tc>
          <w:tcPr>
            <w:tcW w:w="3256" w:type="dxa"/>
          </w:tcPr>
          <w:p w14:paraId="0BA03941" w14:textId="4B519421" w:rsidR="009F58F7" w:rsidRPr="00814146" w:rsidRDefault="009F58F7" w:rsidP="009F58F7">
            <w:pP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Costo</w:t>
            </w:r>
          </w:p>
        </w:tc>
        <w:tc>
          <w:tcPr>
            <w:tcW w:w="1984" w:type="dxa"/>
          </w:tcPr>
          <w:p w14:paraId="1CC1365A" w14:textId="4734DA93" w:rsidR="009F58F7" w:rsidRPr="00814146" w:rsidRDefault="006154F4" w:rsidP="006154F4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USD </w:t>
            </w:r>
            <w:r w:rsidR="009F58F7"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0.00</w:t>
            </w:r>
          </w:p>
        </w:tc>
        <w:tc>
          <w:tcPr>
            <w:tcW w:w="2410" w:type="dxa"/>
          </w:tcPr>
          <w:p w14:paraId="3B4ED5F7" w14:textId="1AAFFE97" w:rsidR="009F58F7" w:rsidRPr="00814146" w:rsidRDefault="006154F4" w:rsidP="006154F4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USD </w:t>
            </w:r>
            <w:r w:rsidR="009F58F7"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0.00</w:t>
            </w: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, según tarifario vigente</w:t>
            </w:r>
          </w:p>
        </w:tc>
        <w:tc>
          <w:tcPr>
            <w:tcW w:w="1984" w:type="dxa"/>
          </w:tcPr>
          <w:p w14:paraId="5A733234" w14:textId="2B092ABC" w:rsidR="009F58F7" w:rsidRPr="00814146" w:rsidRDefault="006154F4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0</w:t>
            </w:r>
          </w:p>
        </w:tc>
      </w:tr>
      <w:tr w:rsidR="009F58F7" w:rsidRPr="00814146" w14:paraId="296AAAC3" w14:textId="77777777" w:rsidTr="003B2628">
        <w:tc>
          <w:tcPr>
            <w:tcW w:w="3256" w:type="dxa"/>
          </w:tcPr>
          <w:p w14:paraId="650E378C" w14:textId="2EF727BA" w:rsidR="009F58F7" w:rsidRPr="00814146" w:rsidRDefault="009F58F7" w:rsidP="009F58F7">
            <w:pP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Cantidad de áreas participantes</w:t>
            </w:r>
          </w:p>
        </w:tc>
        <w:tc>
          <w:tcPr>
            <w:tcW w:w="1984" w:type="dxa"/>
          </w:tcPr>
          <w:p w14:paraId="6D75D2FE" w14:textId="6992DFD4" w:rsidR="009F58F7" w:rsidRPr="00814146" w:rsidRDefault="009F58F7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5</w:t>
            </w:r>
          </w:p>
        </w:tc>
        <w:tc>
          <w:tcPr>
            <w:tcW w:w="2410" w:type="dxa"/>
          </w:tcPr>
          <w:p w14:paraId="5C2C5202" w14:textId="21091F46" w:rsidR="009F58F7" w:rsidRPr="00814146" w:rsidRDefault="002E6763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1984" w:type="dxa"/>
          </w:tcPr>
          <w:p w14:paraId="2B52FAC2" w14:textId="22B597A8" w:rsidR="009F58F7" w:rsidRPr="00814146" w:rsidRDefault="002E6763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1</w:t>
            </w:r>
          </w:p>
        </w:tc>
      </w:tr>
      <w:tr w:rsidR="009F58F7" w:rsidRPr="00814146" w14:paraId="34BD6B6A" w14:textId="77777777" w:rsidTr="003B2628">
        <w:tc>
          <w:tcPr>
            <w:tcW w:w="3256" w:type="dxa"/>
          </w:tcPr>
          <w:p w14:paraId="7C25BCD9" w14:textId="476E2A38" w:rsidR="009F58F7" w:rsidRPr="00814146" w:rsidRDefault="009F58F7" w:rsidP="009F58F7">
            <w:pP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Número de personas involucradas</w:t>
            </w:r>
          </w:p>
        </w:tc>
        <w:tc>
          <w:tcPr>
            <w:tcW w:w="1984" w:type="dxa"/>
          </w:tcPr>
          <w:p w14:paraId="4ECAD202" w14:textId="0A056D37" w:rsidR="009F58F7" w:rsidRPr="00814146" w:rsidRDefault="009F58F7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5</w:t>
            </w:r>
          </w:p>
        </w:tc>
        <w:tc>
          <w:tcPr>
            <w:tcW w:w="2410" w:type="dxa"/>
          </w:tcPr>
          <w:p w14:paraId="55E77642" w14:textId="18FBA4BD" w:rsidR="009F58F7" w:rsidRPr="00814146" w:rsidRDefault="002E6763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5</w:t>
            </w:r>
          </w:p>
        </w:tc>
        <w:tc>
          <w:tcPr>
            <w:tcW w:w="1984" w:type="dxa"/>
          </w:tcPr>
          <w:p w14:paraId="2BB0B285" w14:textId="66C79A33" w:rsidR="009F58F7" w:rsidRPr="00814146" w:rsidRDefault="002E6763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0</w:t>
            </w:r>
          </w:p>
        </w:tc>
      </w:tr>
      <w:tr w:rsidR="009F58F7" w:rsidRPr="00814146" w14:paraId="1BD07E75" w14:textId="77777777" w:rsidTr="003B2628">
        <w:tc>
          <w:tcPr>
            <w:tcW w:w="3256" w:type="dxa"/>
          </w:tcPr>
          <w:p w14:paraId="61CE85D7" w14:textId="4431286A" w:rsidR="009F58F7" w:rsidRPr="00814146" w:rsidRDefault="009F58F7" w:rsidP="009F58F7">
            <w:pP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Participación de otras instituciones</w:t>
            </w:r>
          </w:p>
        </w:tc>
        <w:tc>
          <w:tcPr>
            <w:tcW w:w="1984" w:type="dxa"/>
          </w:tcPr>
          <w:p w14:paraId="4AF17C1F" w14:textId="640BED97" w:rsidR="009F58F7" w:rsidRPr="00814146" w:rsidRDefault="009F58F7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1</w:t>
            </w:r>
          </w:p>
        </w:tc>
        <w:tc>
          <w:tcPr>
            <w:tcW w:w="2410" w:type="dxa"/>
          </w:tcPr>
          <w:p w14:paraId="2D338422" w14:textId="6CEC7DC3" w:rsidR="009F58F7" w:rsidRPr="00814146" w:rsidRDefault="009F58F7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1</w:t>
            </w:r>
          </w:p>
        </w:tc>
        <w:tc>
          <w:tcPr>
            <w:tcW w:w="1984" w:type="dxa"/>
          </w:tcPr>
          <w:p w14:paraId="2C60E225" w14:textId="19BF0C33" w:rsidR="009F58F7" w:rsidRPr="00814146" w:rsidRDefault="009F58F7" w:rsidP="009F58F7">
            <w:pPr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414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0</w:t>
            </w:r>
          </w:p>
        </w:tc>
      </w:tr>
    </w:tbl>
    <w:p w14:paraId="6965CAB0" w14:textId="5705F09E" w:rsidR="00A02BEF" w:rsidRDefault="00A02BEF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9ECBA89" w14:textId="3B5940B7" w:rsidR="0038685D" w:rsidRDefault="0038685D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A1476BB" w14:textId="5118C107" w:rsidR="0038685D" w:rsidRDefault="0038685D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DB1F8E4" w14:textId="26C70509" w:rsidR="0038685D" w:rsidRDefault="0038685D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C18E0E5" w14:textId="32D8F0D9" w:rsidR="0038685D" w:rsidRDefault="0038685D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79C8621" w14:textId="3B7AADD8" w:rsidR="0038685D" w:rsidRDefault="0038685D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C6C150D" w14:textId="7ED3F447" w:rsidR="0038685D" w:rsidRDefault="0038685D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44F49A5" w14:textId="7DFB29EE" w:rsidR="0038685D" w:rsidRDefault="0038685D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7848134" w14:textId="6D233691" w:rsidR="0038685D" w:rsidRDefault="0038685D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AF140AC" w14:textId="6E806E5F" w:rsidR="0038685D" w:rsidRDefault="0038685D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377AB0B" w14:textId="2FF38394" w:rsidR="0038685D" w:rsidRDefault="00AD7CBB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>
        <w:rPr>
          <w:noProof/>
        </w:rPr>
        <w:lastRenderedPageBreak/>
        <w:object w:dxaOrig="1440" w:dyaOrig="1440" w14:anchorId="0DF0A2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2pt;height:555.25pt;z-index:251659264;mso-position-horizontal:center;mso-position-horizontal-relative:text;mso-position-vertical:absolute;mso-position-vertical-relative:text" wrapcoords="661 117 661 21337 845 21337 21012 21337 20902 117 661 117">
            <v:imagedata r:id="rId7" o:title=""/>
            <w10:wrap type="tight"/>
          </v:shape>
          <o:OLEObject Type="Embed" ProgID="Visio.Drawing.15" ShapeID="_x0000_s1026" DrawAspect="Content" ObjectID="_1742987120" r:id="rId8"/>
        </w:object>
      </w:r>
    </w:p>
    <w:p w14:paraId="45D38C51" w14:textId="23B95CF2" w:rsidR="0038685D" w:rsidRDefault="0038685D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92F7CDE" w14:textId="517CCE38" w:rsidR="0038685D" w:rsidRDefault="0038685D" w:rsidP="006438A9">
      <w:pPr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sectPr w:rsidR="0038685D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9FF08D" w14:textId="77777777" w:rsidR="00AD7CBB" w:rsidRDefault="00AD7CBB" w:rsidP="00F00C9B">
      <w:pPr>
        <w:spacing w:after="0" w:line="240" w:lineRule="auto"/>
      </w:pPr>
      <w:r>
        <w:separator/>
      </w:r>
    </w:p>
  </w:endnote>
  <w:endnote w:type="continuationSeparator" w:id="0">
    <w:p w14:paraId="2D54BE9B" w14:textId="77777777" w:rsidR="00AD7CBB" w:rsidRDefault="00AD7CB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66F73A5" w14:textId="77777777" w:rsidR="00AD7CBB" w:rsidRDefault="00AD7CBB" w:rsidP="00F00C9B">
      <w:pPr>
        <w:spacing w:after="0" w:line="240" w:lineRule="auto"/>
      </w:pPr>
      <w:r>
        <w:separator/>
      </w:r>
    </w:p>
  </w:footnote>
  <w:footnote w:type="continuationSeparator" w:id="0">
    <w:p w14:paraId="00A65E54" w14:textId="77777777" w:rsidR="00AD7CBB" w:rsidRDefault="00AD7CB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BEFC310" w14:textId="10204EA4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452286" w:rsidRPr="00452286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452286">
          <w:rPr>
            <w:b/>
          </w:rPr>
          <w:t>5</w:t>
        </w:r>
      </w:p>
    </w:sdtContent>
  </w:sdt>
  <w:p w14:paraId="681B39A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F3FA9"/>
    <w:multiLevelType w:val="hybridMultilevel"/>
    <w:tmpl w:val="BBFC6C3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0A4F5F"/>
    <w:multiLevelType w:val="hybridMultilevel"/>
    <w:tmpl w:val="4D04139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4340D45"/>
    <w:multiLevelType w:val="hybridMultilevel"/>
    <w:tmpl w:val="928C8500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8" w15:restartNumberingAfterBreak="0">
    <w:nsid w:val="34A44454"/>
    <w:multiLevelType w:val="hybridMultilevel"/>
    <w:tmpl w:val="B9326354"/>
    <w:lvl w:ilvl="0" w:tplc="A8E87A9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455197"/>
    <w:multiLevelType w:val="hybridMultilevel"/>
    <w:tmpl w:val="B8A2A8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872E72"/>
    <w:multiLevelType w:val="hybridMultilevel"/>
    <w:tmpl w:val="BBFC6C3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54D5010"/>
    <w:multiLevelType w:val="hybridMultilevel"/>
    <w:tmpl w:val="9A0C5624"/>
    <w:lvl w:ilvl="0" w:tplc="D564E1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A802BC"/>
    <w:multiLevelType w:val="hybridMultilevel"/>
    <w:tmpl w:val="24EC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 w15:restartNumberingAfterBreak="0">
    <w:nsid w:val="53CD15CF"/>
    <w:multiLevelType w:val="hybridMultilevel"/>
    <w:tmpl w:val="832A7F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913315"/>
    <w:multiLevelType w:val="hybridMultilevel"/>
    <w:tmpl w:val="5CA0FA1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9" w15:restartNumberingAfterBreak="0">
    <w:nsid w:val="59D04B13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6D71F75"/>
    <w:multiLevelType w:val="hybridMultilevel"/>
    <w:tmpl w:val="0E6809D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C6411DD"/>
    <w:multiLevelType w:val="hybridMultilevel"/>
    <w:tmpl w:val="FF5045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F21157B"/>
    <w:multiLevelType w:val="hybridMultilevel"/>
    <w:tmpl w:val="71147A2E"/>
    <w:lvl w:ilvl="0" w:tplc="20E6656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D4F1A18"/>
    <w:multiLevelType w:val="hybridMultilevel"/>
    <w:tmpl w:val="8F6EE5F2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10"/>
  </w:num>
  <w:num w:numId="4">
    <w:abstractNumId w:val="12"/>
  </w:num>
  <w:num w:numId="5">
    <w:abstractNumId w:val="6"/>
  </w:num>
  <w:num w:numId="6">
    <w:abstractNumId w:val="21"/>
  </w:num>
  <w:num w:numId="7">
    <w:abstractNumId w:val="2"/>
  </w:num>
  <w:num w:numId="8">
    <w:abstractNumId w:val="1"/>
  </w:num>
  <w:num w:numId="9">
    <w:abstractNumId w:val="17"/>
  </w:num>
  <w:num w:numId="10">
    <w:abstractNumId w:val="7"/>
  </w:num>
  <w:num w:numId="11">
    <w:abstractNumId w:val="22"/>
  </w:num>
  <w:num w:numId="12">
    <w:abstractNumId w:val="25"/>
  </w:num>
  <w:num w:numId="13">
    <w:abstractNumId w:val="11"/>
  </w:num>
  <w:num w:numId="14">
    <w:abstractNumId w:val="4"/>
  </w:num>
  <w:num w:numId="15">
    <w:abstractNumId w:val="14"/>
  </w:num>
  <w:num w:numId="16">
    <w:abstractNumId w:val="16"/>
  </w:num>
  <w:num w:numId="17">
    <w:abstractNumId w:val="8"/>
  </w:num>
  <w:num w:numId="18">
    <w:abstractNumId w:val="26"/>
  </w:num>
  <w:num w:numId="19">
    <w:abstractNumId w:val="9"/>
  </w:num>
  <w:num w:numId="20">
    <w:abstractNumId w:val="24"/>
  </w:num>
  <w:num w:numId="21">
    <w:abstractNumId w:val="20"/>
  </w:num>
  <w:num w:numId="22">
    <w:abstractNumId w:val="3"/>
  </w:num>
  <w:num w:numId="23">
    <w:abstractNumId w:val="18"/>
  </w:num>
  <w:num w:numId="24">
    <w:abstractNumId w:val="13"/>
  </w:num>
  <w:num w:numId="25">
    <w:abstractNumId w:val="23"/>
  </w:num>
  <w:num w:numId="26">
    <w:abstractNumId w:val="15"/>
  </w:num>
  <w:num w:numId="2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ES" w:vendorID="64" w:dllVersion="6" w:nlCheck="1" w:checkStyle="0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n-US" w:vendorID="64" w:dllVersion="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20F4"/>
    <w:rsid w:val="00065387"/>
    <w:rsid w:val="0009131A"/>
    <w:rsid w:val="00094339"/>
    <w:rsid w:val="000C6FF7"/>
    <w:rsid w:val="000C72AB"/>
    <w:rsid w:val="000F69BE"/>
    <w:rsid w:val="00105400"/>
    <w:rsid w:val="001109B9"/>
    <w:rsid w:val="0011552B"/>
    <w:rsid w:val="001163B6"/>
    <w:rsid w:val="001752CC"/>
    <w:rsid w:val="00177666"/>
    <w:rsid w:val="00177E3A"/>
    <w:rsid w:val="001C40E7"/>
    <w:rsid w:val="00206F4C"/>
    <w:rsid w:val="00216DC4"/>
    <w:rsid w:val="002514B3"/>
    <w:rsid w:val="002719FC"/>
    <w:rsid w:val="002B4061"/>
    <w:rsid w:val="002C04C6"/>
    <w:rsid w:val="002D4CC5"/>
    <w:rsid w:val="002D5527"/>
    <w:rsid w:val="002E2B98"/>
    <w:rsid w:val="002E6310"/>
    <w:rsid w:val="002E6763"/>
    <w:rsid w:val="0030100A"/>
    <w:rsid w:val="00306D41"/>
    <w:rsid w:val="00313DEE"/>
    <w:rsid w:val="00351705"/>
    <w:rsid w:val="0038685D"/>
    <w:rsid w:val="003A3867"/>
    <w:rsid w:val="003A4207"/>
    <w:rsid w:val="003B2628"/>
    <w:rsid w:val="003C0DB6"/>
    <w:rsid w:val="003C1635"/>
    <w:rsid w:val="003D5209"/>
    <w:rsid w:val="003E4020"/>
    <w:rsid w:val="003E4DD1"/>
    <w:rsid w:val="00407D46"/>
    <w:rsid w:val="0042260C"/>
    <w:rsid w:val="00426EC6"/>
    <w:rsid w:val="00427E70"/>
    <w:rsid w:val="00435126"/>
    <w:rsid w:val="00437FB6"/>
    <w:rsid w:val="00450911"/>
    <w:rsid w:val="00452286"/>
    <w:rsid w:val="00460B03"/>
    <w:rsid w:val="00493FAA"/>
    <w:rsid w:val="004A7D03"/>
    <w:rsid w:val="004B3B40"/>
    <w:rsid w:val="004D51DC"/>
    <w:rsid w:val="004E29F8"/>
    <w:rsid w:val="0050778B"/>
    <w:rsid w:val="0054267C"/>
    <w:rsid w:val="0054712F"/>
    <w:rsid w:val="005605FA"/>
    <w:rsid w:val="005840AC"/>
    <w:rsid w:val="005A721E"/>
    <w:rsid w:val="005F009F"/>
    <w:rsid w:val="006154F4"/>
    <w:rsid w:val="00616999"/>
    <w:rsid w:val="0062759E"/>
    <w:rsid w:val="006438A9"/>
    <w:rsid w:val="0066376F"/>
    <w:rsid w:val="00664EBF"/>
    <w:rsid w:val="00665CC4"/>
    <w:rsid w:val="0067799C"/>
    <w:rsid w:val="00681682"/>
    <w:rsid w:val="00682D60"/>
    <w:rsid w:val="00693335"/>
    <w:rsid w:val="006937A3"/>
    <w:rsid w:val="00697AB1"/>
    <w:rsid w:val="006A2CE3"/>
    <w:rsid w:val="006C2833"/>
    <w:rsid w:val="006E6621"/>
    <w:rsid w:val="006F0558"/>
    <w:rsid w:val="0072307E"/>
    <w:rsid w:val="00744C41"/>
    <w:rsid w:val="0075047F"/>
    <w:rsid w:val="007828F6"/>
    <w:rsid w:val="00783B00"/>
    <w:rsid w:val="00791127"/>
    <w:rsid w:val="007939C9"/>
    <w:rsid w:val="007C159A"/>
    <w:rsid w:val="007F2D55"/>
    <w:rsid w:val="007F77E3"/>
    <w:rsid w:val="007F7D17"/>
    <w:rsid w:val="00805408"/>
    <w:rsid w:val="00814146"/>
    <w:rsid w:val="00845A9B"/>
    <w:rsid w:val="008503B2"/>
    <w:rsid w:val="00892B08"/>
    <w:rsid w:val="008A6B06"/>
    <w:rsid w:val="008C3C67"/>
    <w:rsid w:val="008E2F03"/>
    <w:rsid w:val="008E59F4"/>
    <w:rsid w:val="008E755A"/>
    <w:rsid w:val="008E7BA7"/>
    <w:rsid w:val="008F2CAC"/>
    <w:rsid w:val="00900A5D"/>
    <w:rsid w:val="00902F56"/>
    <w:rsid w:val="009056F0"/>
    <w:rsid w:val="009101F6"/>
    <w:rsid w:val="009131DA"/>
    <w:rsid w:val="009345E9"/>
    <w:rsid w:val="0093460B"/>
    <w:rsid w:val="00934A3E"/>
    <w:rsid w:val="00945E19"/>
    <w:rsid w:val="0096389B"/>
    <w:rsid w:val="00967097"/>
    <w:rsid w:val="009944ED"/>
    <w:rsid w:val="009A11EA"/>
    <w:rsid w:val="009C1CF1"/>
    <w:rsid w:val="009D5589"/>
    <w:rsid w:val="009D76D0"/>
    <w:rsid w:val="009E5A00"/>
    <w:rsid w:val="009F408A"/>
    <w:rsid w:val="009F58F7"/>
    <w:rsid w:val="00A02BEF"/>
    <w:rsid w:val="00A11100"/>
    <w:rsid w:val="00A11698"/>
    <w:rsid w:val="00A36629"/>
    <w:rsid w:val="00A428C1"/>
    <w:rsid w:val="00A470F7"/>
    <w:rsid w:val="00A53B75"/>
    <w:rsid w:val="00A77FA7"/>
    <w:rsid w:val="00A834FD"/>
    <w:rsid w:val="00AC5FCA"/>
    <w:rsid w:val="00AD7CBB"/>
    <w:rsid w:val="00AF4B75"/>
    <w:rsid w:val="00AF6AA2"/>
    <w:rsid w:val="00B02521"/>
    <w:rsid w:val="00B13823"/>
    <w:rsid w:val="00B16C97"/>
    <w:rsid w:val="00B24866"/>
    <w:rsid w:val="00B32438"/>
    <w:rsid w:val="00B43B68"/>
    <w:rsid w:val="00B47D90"/>
    <w:rsid w:val="00B64678"/>
    <w:rsid w:val="00B8491A"/>
    <w:rsid w:val="00BB2006"/>
    <w:rsid w:val="00BB491F"/>
    <w:rsid w:val="00BD4A39"/>
    <w:rsid w:val="00BD508D"/>
    <w:rsid w:val="00BF216B"/>
    <w:rsid w:val="00C14D89"/>
    <w:rsid w:val="00C376F8"/>
    <w:rsid w:val="00C70AE0"/>
    <w:rsid w:val="00C70CEB"/>
    <w:rsid w:val="00C84B43"/>
    <w:rsid w:val="00CA54EE"/>
    <w:rsid w:val="00CA7286"/>
    <w:rsid w:val="00CE4181"/>
    <w:rsid w:val="00CF311F"/>
    <w:rsid w:val="00CF5109"/>
    <w:rsid w:val="00D014D0"/>
    <w:rsid w:val="00D0781A"/>
    <w:rsid w:val="00D11FC8"/>
    <w:rsid w:val="00D143B7"/>
    <w:rsid w:val="00D7216D"/>
    <w:rsid w:val="00D81B8E"/>
    <w:rsid w:val="00DA7648"/>
    <w:rsid w:val="00DC3980"/>
    <w:rsid w:val="00DC5CC6"/>
    <w:rsid w:val="00DD2CE9"/>
    <w:rsid w:val="00DE7B76"/>
    <w:rsid w:val="00E25F92"/>
    <w:rsid w:val="00E27760"/>
    <w:rsid w:val="00E2786F"/>
    <w:rsid w:val="00E33D7B"/>
    <w:rsid w:val="00E34445"/>
    <w:rsid w:val="00E45493"/>
    <w:rsid w:val="00E56130"/>
    <w:rsid w:val="00E75F91"/>
    <w:rsid w:val="00E84CF6"/>
    <w:rsid w:val="00EB70C0"/>
    <w:rsid w:val="00EC46A2"/>
    <w:rsid w:val="00EC6200"/>
    <w:rsid w:val="00ED21A0"/>
    <w:rsid w:val="00EE182A"/>
    <w:rsid w:val="00EE4FE1"/>
    <w:rsid w:val="00EF0C8D"/>
    <w:rsid w:val="00F00C9B"/>
    <w:rsid w:val="00F07FC3"/>
    <w:rsid w:val="00F102DF"/>
    <w:rsid w:val="00F10861"/>
    <w:rsid w:val="00F11E16"/>
    <w:rsid w:val="00F20EB6"/>
    <w:rsid w:val="00F2200E"/>
    <w:rsid w:val="00F23617"/>
    <w:rsid w:val="00F664DA"/>
    <w:rsid w:val="00F92ABD"/>
    <w:rsid w:val="00FB48D1"/>
    <w:rsid w:val="00FC1D68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2F63F81"/>
  <w15:docId w15:val="{CFF422B3-F17B-4A5A-B12A-78E61228C0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E84C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38685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38685D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519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7816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15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5</Pages>
  <Words>791</Words>
  <Characters>4356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4</cp:revision>
  <cp:lastPrinted>2022-02-16T22:19:00Z</cp:lastPrinted>
  <dcterms:created xsi:type="dcterms:W3CDTF">2023-04-11T18:54:00Z</dcterms:created>
  <dcterms:modified xsi:type="dcterms:W3CDTF">2023-04-14T20:19:00Z</dcterms:modified>
</cp:coreProperties>
</file>